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15BE" w:rsidRPr="00552BE5" w:rsidRDefault="00327342" w:rsidP="000215BE">
      <w:pPr>
        <w:pStyle w:val="ad"/>
        <w:rPr>
          <w:rFonts w:ascii="微软雅黑" w:hAnsi="微软雅黑"/>
          <w:sz w:val="44"/>
          <w:szCs w:val="44"/>
        </w:rPr>
      </w:pPr>
      <w:bookmarkStart w:id="0" w:name="_Toc21469930"/>
      <w:bookmarkStart w:id="1" w:name="_Toc21470139"/>
      <w:r>
        <w:rPr>
          <w:rFonts w:ascii="微软雅黑" w:hAnsi="微软雅黑" w:hint="eastAsia"/>
          <w:sz w:val="44"/>
          <w:szCs w:val="44"/>
        </w:rPr>
        <w:t>阵营选择</w:t>
      </w:r>
      <w:r w:rsidR="00F14CCE" w:rsidRPr="00552BE5">
        <w:rPr>
          <w:rFonts w:ascii="微软雅黑" w:hAnsi="微软雅黑" w:hint="eastAsia"/>
          <w:sz w:val="44"/>
          <w:szCs w:val="44"/>
        </w:rPr>
        <w:t>系统</w:t>
      </w:r>
      <w:bookmarkEnd w:id="0"/>
      <w:bookmarkEnd w:id="1"/>
    </w:p>
    <w:p w:rsidR="000215BE" w:rsidRPr="00552BE5" w:rsidRDefault="000215BE" w:rsidP="000215BE">
      <w:pPr>
        <w:jc w:val="center"/>
        <w:rPr>
          <w:sz w:val="24"/>
          <w:szCs w:val="24"/>
        </w:rPr>
      </w:pPr>
      <w:bookmarkStart w:id="2" w:name="_Toc257980038"/>
      <w:r w:rsidRPr="00552BE5">
        <w:rPr>
          <w:rFonts w:hint="eastAsia"/>
          <w:sz w:val="24"/>
          <w:szCs w:val="24"/>
        </w:rPr>
        <w:t>编写者：</w:t>
      </w:r>
      <w:bookmarkEnd w:id="2"/>
      <w:r w:rsidR="00F14CCE" w:rsidRPr="00552BE5">
        <w:rPr>
          <w:rFonts w:hint="eastAsia"/>
          <w:sz w:val="24"/>
          <w:szCs w:val="24"/>
        </w:rPr>
        <w:t>潘池定</w:t>
      </w:r>
    </w:p>
    <w:p w:rsidR="000215BE" w:rsidRPr="00552BE5" w:rsidRDefault="000215BE" w:rsidP="000215BE">
      <w:pPr>
        <w:jc w:val="center"/>
        <w:rPr>
          <w:sz w:val="24"/>
          <w:szCs w:val="24"/>
        </w:rPr>
      </w:pPr>
      <w:r w:rsidRPr="00552BE5">
        <w:rPr>
          <w:rFonts w:hint="eastAsia"/>
          <w:sz w:val="24"/>
          <w:szCs w:val="24"/>
        </w:rPr>
        <w:t>编写日期：</w:t>
      </w:r>
      <w:r w:rsidR="0010227D" w:rsidRPr="00552BE5">
        <w:rPr>
          <w:rFonts w:hint="eastAsia"/>
          <w:sz w:val="24"/>
          <w:szCs w:val="24"/>
        </w:rPr>
        <w:t>2019年</w:t>
      </w:r>
      <w:r w:rsidR="00EA4F7D">
        <w:rPr>
          <w:rFonts w:hint="eastAsia"/>
          <w:sz w:val="24"/>
          <w:szCs w:val="24"/>
        </w:rPr>
        <w:t>10</w:t>
      </w:r>
      <w:r w:rsidR="0010227D" w:rsidRPr="00552BE5">
        <w:rPr>
          <w:rFonts w:hint="eastAsia"/>
          <w:sz w:val="24"/>
          <w:szCs w:val="24"/>
        </w:rPr>
        <w:t>月</w:t>
      </w:r>
      <w:r w:rsidR="00EA4F7D">
        <w:rPr>
          <w:rFonts w:hint="eastAsia"/>
          <w:sz w:val="24"/>
          <w:szCs w:val="24"/>
        </w:rPr>
        <w:t>8</w:t>
      </w:r>
      <w:r w:rsidR="0010227D" w:rsidRPr="00552BE5">
        <w:rPr>
          <w:rFonts w:hint="eastAsia"/>
          <w:sz w:val="24"/>
          <w:szCs w:val="24"/>
        </w:rPr>
        <w:t>日</w:t>
      </w:r>
    </w:p>
    <w:p w:rsidR="000215BE" w:rsidRPr="00552BE5" w:rsidRDefault="000215BE" w:rsidP="000215BE">
      <w:pPr>
        <w:jc w:val="left"/>
        <w:rPr>
          <w:b/>
          <w:sz w:val="24"/>
          <w:szCs w:val="24"/>
        </w:rPr>
      </w:pPr>
      <w:bookmarkStart w:id="3" w:name="_Toc257980042"/>
      <w:r w:rsidRPr="00552BE5">
        <w:rPr>
          <w:rFonts w:hint="eastAsia"/>
          <w:b/>
          <w:sz w:val="24"/>
          <w:szCs w:val="24"/>
        </w:rPr>
        <w:t>修改记录</w:t>
      </w:r>
      <w:bookmarkEnd w:id="3"/>
      <w:r w:rsidRPr="00552BE5">
        <w:rPr>
          <w:rFonts w:hint="eastAsia"/>
          <w:b/>
          <w:sz w:val="24"/>
          <w:szCs w:val="24"/>
        </w:rPr>
        <w:t>：</w:t>
      </w:r>
    </w:p>
    <w:tbl>
      <w:tblPr>
        <w:tblW w:w="9395" w:type="dxa"/>
        <w:tblInd w:w="95" w:type="dxa"/>
        <w:tblLook w:val="04A0" w:firstRow="1" w:lastRow="0" w:firstColumn="1" w:lastColumn="0" w:noHBand="0" w:noVBand="1"/>
      </w:tblPr>
      <w:tblGrid>
        <w:gridCol w:w="1147"/>
        <w:gridCol w:w="2578"/>
        <w:gridCol w:w="5670"/>
      </w:tblGrid>
      <w:tr w:rsidR="000215BE" w:rsidRPr="00552BE5" w:rsidTr="00481A59">
        <w:trPr>
          <w:trHeight w:val="572"/>
        </w:trPr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552BE5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人</w:t>
            </w:r>
          </w:p>
        </w:tc>
        <w:tc>
          <w:tcPr>
            <w:tcW w:w="25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552BE5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日期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552BE5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内容</w:t>
            </w:r>
          </w:p>
        </w:tc>
      </w:tr>
      <w:tr w:rsidR="000215BE" w:rsidRPr="00552BE5" w:rsidTr="00481A59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481A59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潘池定</w:t>
            </w: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481A59" w:rsidP="0058052B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年</w:t>
            </w:r>
            <w:r w:rsidR="0058052B">
              <w:rPr>
                <w:rFonts w:cs="宋体" w:hint="eastAsia"/>
                <w:color w:val="000000"/>
                <w:kern w:val="0"/>
                <w:sz w:val="24"/>
                <w:szCs w:val="24"/>
              </w:rPr>
              <w:t>10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月</w:t>
            </w:r>
            <w:r w:rsidR="0058052B">
              <w:rPr>
                <w:rFonts w:cs="宋体" w:hint="eastAsia"/>
                <w:color w:val="000000"/>
                <w:kern w:val="0"/>
                <w:sz w:val="24"/>
                <w:szCs w:val="24"/>
              </w:rPr>
              <w:t>8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日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481A59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创建文档</w:t>
            </w:r>
          </w:p>
        </w:tc>
      </w:tr>
      <w:tr w:rsidR="000215BE" w:rsidRPr="00552BE5" w:rsidTr="00481A59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0215BE" w:rsidRPr="00552BE5" w:rsidTr="00481A59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0215BE" w:rsidRPr="00552BE5" w:rsidTr="00481A59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</w:tbl>
    <w:p w:rsidR="00E2112B" w:rsidRPr="00552BE5" w:rsidRDefault="00917EA3" w:rsidP="00E2112B">
      <w:pPr>
        <w:rPr>
          <w:b/>
          <w:sz w:val="24"/>
          <w:szCs w:val="24"/>
        </w:rPr>
      </w:pPr>
      <w:r w:rsidRPr="00552BE5">
        <w:rPr>
          <w:rFonts w:hint="eastAsia"/>
          <w:b/>
          <w:sz w:val="24"/>
          <w:szCs w:val="24"/>
        </w:rPr>
        <w:t>文档目录：</w:t>
      </w:r>
    </w:p>
    <w:bookmarkStart w:id="4" w:name="_Toc257980039"/>
    <w:p w:rsidR="004B1310" w:rsidRDefault="00B65788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TOC \o "1-3" \h \z \u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hyperlink w:anchor="_Toc21470139" w:history="1">
        <w:r w:rsidR="004B1310" w:rsidRPr="00433812">
          <w:rPr>
            <w:rStyle w:val="ac"/>
            <w:rFonts w:hint="eastAsia"/>
            <w:noProof/>
          </w:rPr>
          <w:t>阵营选择系统</w:t>
        </w:r>
        <w:r w:rsidR="004B1310">
          <w:rPr>
            <w:noProof/>
            <w:webHidden/>
          </w:rPr>
          <w:tab/>
        </w:r>
        <w:r w:rsidR="004B1310">
          <w:rPr>
            <w:noProof/>
            <w:webHidden/>
          </w:rPr>
          <w:fldChar w:fldCharType="begin"/>
        </w:r>
        <w:r w:rsidR="004B1310">
          <w:rPr>
            <w:noProof/>
            <w:webHidden/>
          </w:rPr>
          <w:instrText xml:space="preserve"> PAGEREF _Toc21470139 \h </w:instrText>
        </w:r>
        <w:r w:rsidR="004B1310">
          <w:rPr>
            <w:noProof/>
            <w:webHidden/>
          </w:rPr>
        </w:r>
        <w:r w:rsidR="004B1310">
          <w:rPr>
            <w:noProof/>
            <w:webHidden/>
          </w:rPr>
          <w:fldChar w:fldCharType="separate"/>
        </w:r>
        <w:r w:rsidR="004B1310">
          <w:rPr>
            <w:noProof/>
            <w:webHidden/>
          </w:rPr>
          <w:t>1</w:t>
        </w:r>
        <w:r w:rsidR="004B1310">
          <w:rPr>
            <w:noProof/>
            <w:webHidden/>
          </w:rPr>
          <w:fldChar w:fldCharType="end"/>
        </w:r>
      </w:hyperlink>
    </w:p>
    <w:p w:rsidR="004B1310" w:rsidRDefault="004B1310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140" w:history="1">
        <w:r w:rsidRPr="00433812">
          <w:rPr>
            <w:rStyle w:val="ac"/>
            <w:noProof/>
          </w:rPr>
          <w:t>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33812">
          <w:rPr>
            <w:rStyle w:val="ac"/>
            <w:rFonts w:hint="eastAsia"/>
            <w:noProof/>
          </w:rPr>
          <w:t>系统简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B1310" w:rsidRDefault="004B1310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141" w:history="1">
        <w:r w:rsidRPr="00433812">
          <w:rPr>
            <w:rStyle w:val="ac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33812">
          <w:rPr>
            <w:rStyle w:val="ac"/>
            <w:rFonts w:hint="eastAsia"/>
            <w:noProof/>
          </w:rPr>
          <w:t>开发备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B1310" w:rsidRDefault="004B1310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142" w:history="1">
        <w:r w:rsidRPr="00433812">
          <w:rPr>
            <w:rStyle w:val="ac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33812">
          <w:rPr>
            <w:rStyle w:val="ac"/>
            <w:rFonts w:hint="eastAsia"/>
            <w:noProof/>
          </w:rPr>
          <w:t>系统详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  <w:bookmarkStart w:id="5" w:name="_GoBack"/>
      <w:bookmarkEnd w:id="5"/>
    </w:p>
    <w:p w:rsidR="004B1310" w:rsidRDefault="004B131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143" w:history="1">
        <w:r w:rsidRPr="00433812">
          <w:rPr>
            <w:rStyle w:val="ac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33812">
          <w:rPr>
            <w:rStyle w:val="ac"/>
            <w:rFonts w:hint="eastAsia"/>
            <w:noProof/>
          </w:rPr>
          <w:t>界面</w:t>
        </w:r>
        <w:r w:rsidRPr="00433812">
          <w:rPr>
            <w:rStyle w:val="ac"/>
            <w:noProof/>
          </w:rPr>
          <w:t>UI</w:t>
        </w:r>
        <w:r w:rsidRPr="00433812">
          <w:rPr>
            <w:rStyle w:val="ac"/>
            <w:rFonts w:hint="eastAsia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B1310" w:rsidRDefault="004B1310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144" w:history="1">
        <w:r w:rsidRPr="00433812">
          <w:rPr>
            <w:rStyle w:val="ac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33812">
          <w:rPr>
            <w:rStyle w:val="ac"/>
            <w:rFonts w:hint="eastAsia"/>
            <w:noProof/>
          </w:rPr>
          <w:t>界面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B1310" w:rsidRDefault="004B1310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145" w:history="1">
        <w:r w:rsidRPr="00433812">
          <w:rPr>
            <w:rStyle w:val="ac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33812">
          <w:rPr>
            <w:rStyle w:val="ac"/>
            <w:rFonts w:hint="eastAsia"/>
            <w:noProof/>
          </w:rPr>
          <w:t>阵营选择倒计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B1310" w:rsidRDefault="004B1310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146" w:history="1">
        <w:r w:rsidRPr="00433812">
          <w:rPr>
            <w:rStyle w:val="ac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33812">
          <w:rPr>
            <w:rStyle w:val="ac"/>
            <w:rFonts w:hint="eastAsia"/>
            <w:noProof/>
          </w:rPr>
          <w:t>阵营标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B1310" w:rsidRDefault="004B1310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470147" w:history="1">
        <w:r w:rsidRPr="00433812">
          <w:rPr>
            <w:rStyle w:val="ac"/>
            <w:noProof/>
          </w:rPr>
          <w:t>3.1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433812">
          <w:rPr>
            <w:rStyle w:val="ac"/>
            <w:rFonts w:hint="eastAsia"/>
            <w:noProof/>
          </w:rPr>
          <w:t>确定按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70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D50E8" w:rsidRPr="00CF5CDE" w:rsidRDefault="00B65788" w:rsidP="006D50E8">
      <w:pPr>
        <w:rPr>
          <w:sz w:val="24"/>
          <w:szCs w:val="24"/>
        </w:rPr>
      </w:pPr>
      <w:r>
        <w:rPr>
          <w:sz w:val="24"/>
          <w:szCs w:val="24"/>
        </w:rPr>
        <w:fldChar w:fldCharType="end"/>
      </w:r>
    </w:p>
    <w:p w:rsidR="00372876" w:rsidRPr="00552BE5" w:rsidRDefault="00917EA3" w:rsidP="00086A01">
      <w:pPr>
        <w:pStyle w:val="1"/>
      </w:pPr>
      <w:bookmarkStart w:id="6" w:name="_Toc21469931"/>
      <w:bookmarkStart w:id="7" w:name="_Toc21470140"/>
      <w:bookmarkEnd w:id="4"/>
      <w:r w:rsidRPr="00552BE5">
        <w:rPr>
          <w:rFonts w:hint="eastAsia"/>
        </w:rPr>
        <w:t>系统简述</w:t>
      </w:r>
      <w:bookmarkEnd w:id="6"/>
      <w:bookmarkEnd w:id="7"/>
    </w:p>
    <w:p w:rsidR="00BA0ECE" w:rsidRPr="00552BE5" w:rsidRDefault="00153A09" w:rsidP="00BA0ECE">
      <w:pPr>
        <w:pStyle w:val="a6"/>
        <w:ind w:left="420" w:firstLineChars="0" w:firstLine="0"/>
      </w:pPr>
      <w:r>
        <w:rPr>
          <w:rFonts w:hint="eastAsia"/>
        </w:rPr>
        <w:t>正式开始战斗之前，每个玩家需要确定自己本局游戏的阵营</w:t>
      </w:r>
      <w:r w:rsidR="00BA0ECE" w:rsidRPr="00552BE5">
        <w:rPr>
          <w:rFonts w:hint="eastAsia"/>
        </w:rPr>
        <w:t>；</w:t>
      </w:r>
    </w:p>
    <w:p w:rsidR="00BA0ECE" w:rsidRPr="00552BE5" w:rsidRDefault="00153A09" w:rsidP="00BA0ECE">
      <w:pPr>
        <w:pStyle w:val="a6"/>
        <w:ind w:left="420" w:firstLineChars="0" w:firstLine="0"/>
      </w:pPr>
      <w:r>
        <w:rPr>
          <w:rFonts w:hint="eastAsia"/>
        </w:rPr>
        <w:t>系统提供8个阵营供玩家选择，</w:t>
      </w:r>
      <w:r w:rsidR="00B70778">
        <w:rPr>
          <w:rFonts w:hint="eastAsia"/>
        </w:rPr>
        <w:t>每个玩家只能寻找一个阵容</w:t>
      </w:r>
      <w:r w:rsidR="005D610D">
        <w:rPr>
          <w:rFonts w:hint="eastAsia"/>
        </w:rPr>
        <w:t>并且选中的阵容被锁定</w:t>
      </w:r>
      <w:r w:rsidR="00851012">
        <w:rPr>
          <w:rFonts w:hint="eastAsia"/>
        </w:rPr>
        <w:t>：</w:t>
      </w:r>
      <w:r w:rsidR="005D610D">
        <w:rPr>
          <w:rFonts w:hint="eastAsia"/>
        </w:rPr>
        <w:t>无法被其他玩家再次选择</w:t>
      </w:r>
      <w:r w:rsidR="00BA0ECE" w:rsidRPr="00552BE5">
        <w:rPr>
          <w:rFonts w:hint="eastAsia"/>
        </w:rPr>
        <w:t>；</w:t>
      </w:r>
    </w:p>
    <w:p w:rsidR="00BA0ECE" w:rsidRDefault="005D610D" w:rsidP="00BA0ECE">
      <w:pPr>
        <w:pStyle w:val="a6"/>
        <w:ind w:left="420" w:firstLineChars="0" w:firstLine="0"/>
      </w:pPr>
      <w:r>
        <w:rPr>
          <w:rFonts w:hint="eastAsia"/>
        </w:rPr>
        <w:t>阵营选择时间为30秒</w:t>
      </w:r>
      <w:r w:rsidR="00851012">
        <w:rPr>
          <w:rFonts w:hint="eastAsia"/>
        </w:rPr>
        <w:t>，时间结束后开始战斗</w:t>
      </w:r>
      <w:r w:rsidR="001B40B1" w:rsidRPr="00552BE5">
        <w:rPr>
          <w:rFonts w:hint="eastAsia"/>
        </w:rPr>
        <w:t>；</w:t>
      </w:r>
    </w:p>
    <w:p w:rsidR="00851012" w:rsidRPr="00851012" w:rsidRDefault="00851012" w:rsidP="00BA0ECE">
      <w:pPr>
        <w:pStyle w:val="a6"/>
        <w:ind w:left="420" w:firstLineChars="0" w:firstLine="0"/>
      </w:pPr>
      <w:r>
        <w:rPr>
          <w:rFonts w:hint="eastAsia"/>
        </w:rPr>
        <w:t>规定时间内没有选择阵容的玩家，将随机选择一个未锁定阵营开始游戏；</w:t>
      </w:r>
    </w:p>
    <w:p w:rsidR="00C7458A" w:rsidRPr="00552BE5" w:rsidRDefault="00C7458A" w:rsidP="00C7458A">
      <w:pPr>
        <w:pStyle w:val="1"/>
      </w:pPr>
      <w:bookmarkStart w:id="8" w:name="_Toc21469932"/>
      <w:bookmarkStart w:id="9" w:name="_Toc21470141"/>
      <w:r>
        <w:rPr>
          <w:rFonts w:hint="eastAsia"/>
        </w:rPr>
        <w:t>开发备注</w:t>
      </w:r>
      <w:bookmarkEnd w:id="8"/>
      <w:bookmarkEnd w:id="9"/>
    </w:p>
    <w:p w:rsidR="005969B3" w:rsidRPr="00C7458A" w:rsidRDefault="00C7458A" w:rsidP="00C7458A">
      <w:pPr>
        <w:pStyle w:val="a6"/>
        <w:ind w:left="420" w:firstLineChars="0" w:firstLine="0"/>
      </w:pPr>
      <w:r>
        <w:rPr>
          <w:rFonts w:hint="eastAsia"/>
        </w:rPr>
        <w:t>因为系统简单，并且开发人员主要是陈留磊，本文档不会对前后端内容进行详细的分离；</w:t>
      </w:r>
      <w:r w:rsidRPr="00C7458A">
        <w:rPr>
          <w:rFonts w:hint="eastAsia"/>
        </w:rPr>
        <w:t xml:space="preserve"> </w:t>
      </w:r>
    </w:p>
    <w:p w:rsidR="00917EA3" w:rsidRPr="00552BE5" w:rsidRDefault="00917EA3" w:rsidP="00086A01">
      <w:pPr>
        <w:pStyle w:val="1"/>
      </w:pPr>
      <w:bookmarkStart w:id="10" w:name="_Toc21469933"/>
      <w:bookmarkStart w:id="11" w:name="_Toc21470142"/>
      <w:r w:rsidRPr="00552BE5">
        <w:rPr>
          <w:rFonts w:hint="eastAsia"/>
        </w:rPr>
        <w:t>系统详解</w:t>
      </w:r>
      <w:bookmarkEnd w:id="10"/>
      <w:bookmarkEnd w:id="11"/>
    </w:p>
    <w:p w:rsidR="00BF7045" w:rsidRPr="00552BE5" w:rsidRDefault="00917EA3" w:rsidP="00786176">
      <w:pPr>
        <w:pStyle w:val="2"/>
      </w:pPr>
      <w:bookmarkStart w:id="12" w:name="_Toc21469934"/>
      <w:bookmarkStart w:id="13" w:name="_Toc21470143"/>
      <w:r w:rsidRPr="00552BE5">
        <w:rPr>
          <w:rFonts w:hint="eastAsia"/>
        </w:rPr>
        <w:t>界面UI设计</w:t>
      </w:r>
      <w:bookmarkEnd w:id="12"/>
      <w:bookmarkEnd w:id="13"/>
    </w:p>
    <w:p w:rsidR="00786176" w:rsidRPr="00552BE5" w:rsidRDefault="00E40651" w:rsidP="00441445">
      <w:pPr>
        <w:pStyle w:val="a6"/>
        <w:ind w:firstLineChars="0"/>
      </w:pPr>
      <w:r>
        <w:object w:dxaOrig="9126" w:dyaOrig="5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4pt" o:ole="">
            <v:imagedata r:id="rId9" o:title=""/>
          </v:shape>
          <o:OLEObject Type="Embed" ProgID="Visio.Drawing.11" ShapeID="_x0000_i1025" DrawAspect="Content" ObjectID="_1632082895" r:id="rId10"/>
        </w:object>
      </w:r>
    </w:p>
    <w:p w:rsidR="000638BF" w:rsidRPr="00552BE5" w:rsidRDefault="00917EA3" w:rsidP="009C1A45">
      <w:pPr>
        <w:pStyle w:val="3"/>
      </w:pPr>
      <w:bookmarkStart w:id="14" w:name="_Toc21469935"/>
      <w:bookmarkStart w:id="15" w:name="_Toc21470144"/>
      <w:r w:rsidRPr="00552BE5">
        <w:rPr>
          <w:rFonts w:hint="eastAsia"/>
        </w:rPr>
        <w:t>界面描述</w:t>
      </w:r>
      <w:bookmarkEnd w:id="14"/>
      <w:bookmarkEnd w:id="15"/>
    </w:p>
    <w:p w:rsidR="00BF7045" w:rsidRPr="00552BE5" w:rsidRDefault="00E40651" w:rsidP="00441445">
      <w:pPr>
        <w:pStyle w:val="a6"/>
        <w:ind w:firstLineChars="0"/>
      </w:pPr>
      <w:r>
        <w:rPr>
          <w:rFonts w:hint="eastAsia"/>
        </w:rPr>
        <w:t>阵营选择界面</w:t>
      </w:r>
      <w:r w:rsidR="009B6258">
        <w:rPr>
          <w:rFonts w:hint="eastAsia"/>
        </w:rPr>
        <w:t>，包含内容为</w:t>
      </w:r>
      <w:r w:rsidR="003C12F8">
        <w:rPr>
          <w:rFonts w:hint="eastAsia"/>
        </w:rPr>
        <w:t>阵营</w:t>
      </w:r>
      <w:r>
        <w:rPr>
          <w:rFonts w:hint="eastAsia"/>
        </w:rPr>
        <w:t>选择倒计时</w:t>
      </w:r>
      <w:r w:rsidR="00786176" w:rsidRPr="00552BE5">
        <w:rPr>
          <w:rFonts w:hint="eastAsia"/>
        </w:rPr>
        <w:t>，</w:t>
      </w:r>
      <w:r>
        <w:rPr>
          <w:rFonts w:hint="eastAsia"/>
        </w:rPr>
        <w:t>阵营</w:t>
      </w:r>
      <w:r w:rsidR="0000443F">
        <w:rPr>
          <w:rFonts w:hint="eastAsia"/>
        </w:rPr>
        <w:t>标签</w:t>
      </w:r>
      <w:r w:rsidR="00786176" w:rsidRPr="00552BE5">
        <w:rPr>
          <w:rFonts w:hint="eastAsia"/>
        </w:rPr>
        <w:t>，和</w:t>
      </w:r>
      <w:r>
        <w:rPr>
          <w:rFonts w:hint="eastAsia"/>
        </w:rPr>
        <w:t>确定</w:t>
      </w:r>
      <w:r w:rsidR="00786176" w:rsidRPr="00552BE5">
        <w:rPr>
          <w:rFonts w:hint="eastAsia"/>
        </w:rPr>
        <w:t>按钮</w:t>
      </w:r>
    </w:p>
    <w:p w:rsidR="00FC31A7" w:rsidRPr="00B2002D" w:rsidRDefault="003C12F8" w:rsidP="004B1310">
      <w:pPr>
        <w:pStyle w:val="3"/>
      </w:pPr>
      <w:bookmarkStart w:id="16" w:name="_Toc21470145"/>
      <w:r>
        <w:t>阵营</w:t>
      </w:r>
      <w:r w:rsidR="0063234C">
        <w:t>选择倒计时</w:t>
      </w:r>
      <w:bookmarkEnd w:id="16"/>
    </w:p>
    <w:p w:rsidR="00FC31A7" w:rsidRDefault="00FB2D4F" w:rsidP="004D39B8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阵营选择倒计时可以配置，暂定为60s</w:t>
      </w:r>
    </w:p>
    <w:p w:rsidR="00054BBE" w:rsidRDefault="00054BBE" w:rsidP="00054BBE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倒计时由服务器控制</w:t>
      </w:r>
    </w:p>
    <w:p w:rsidR="00FB2D4F" w:rsidRDefault="00FB2D4F" w:rsidP="004D39B8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倒计时内玩家</w:t>
      </w:r>
      <w:r w:rsidR="00054BBE">
        <w:rPr>
          <w:rFonts w:hint="eastAsia"/>
        </w:rPr>
        <w:t>进行重连操作</w:t>
      </w:r>
    </w:p>
    <w:p w:rsidR="00054BBE" w:rsidRDefault="00054BBE" w:rsidP="00054BBE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掉线或者退出客户端后重进，会直接进入阵营选择界面</w:t>
      </w:r>
    </w:p>
    <w:p w:rsidR="00054BBE" w:rsidRDefault="00054BBE" w:rsidP="00054BBE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重连后，接入实时的倒计时</w:t>
      </w:r>
    </w:p>
    <w:p w:rsidR="00054BBE" w:rsidRDefault="00054BBE" w:rsidP="00054BBE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无论玩家是否在线，需要保存玩家的阵容选择记录</w:t>
      </w:r>
    </w:p>
    <w:p w:rsidR="00054BBE" w:rsidRDefault="00054BBE" w:rsidP="00054BBE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玩家没有选择阵容重连后，依然是没有选择阵营</w:t>
      </w:r>
    </w:p>
    <w:p w:rsidR="00054BBE" w:rsidRDefault="00054BBE" w:rsidP="00054BBE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玩家选择阵营后进行重连</w:t>
      </w:r>
      <w:r w:rsidR="00B63966">
        <w:rPr>
          <w:rFonts w:hint="eastAsia"/>
        </w:rPr>
        <w:t>，</w:t>
      </w:r>
      <w:r>
        <w:rPr>
          <w:rFonts w:hint="eastAsia"/>
        </w:rPr>
        <w:t>保存</w:t>
      </w:r>
      <w:r w:rsidR="00225E5B">
        <w:rPr>
          <w:rFonts w:hint="eastAsia"/>
        </w:rPr>
        <w:t>之</w:t>
      </w:r>
      <w:r>
        <w:rPr>
          <w:rFonts w:hint="eastAsia"/>
        </w:rPr>
        <w:t>前的</w:t>
      </w:r>
      <w:r w:rsidR="00EF78DB">
        <w:rPr>
          <w:rFonts w:hint="eastAsia"/>
        </w:rPr>
        <w:t>阵营</w:t>
      </w:r>
      <w:r>
        <w:rPr>
          <w:rFonts w:hint="eastAsia"/>
        </w:rPr>
        <w:t>选择</w:t>
      </w:r>
    </w:p>
    <w:p w:rsidR="00B36782" w:rsidRDefault="00B36782" w:rsidP="00B36782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倒计时结束后再重连</w:t>
      </w:r>
    </w:p>
    <w:p w:rsidR="00B36782" w:rsidRDefault="00B36782" w:rsidP="00B36782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保存玩家的阵容选择记录</w:t>
      </w:r>
    </w:p>
    <w:p w:rsidR="00B36782" w:rsidRDefault="00B36782" w:rsidP="00B36782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玩家没有选择阵容重连后，随机选择一个未锁定阵营开始游戏</w:t>
      </w:r>
    </w:p>
    <w:p w:rsidR="00B36782" w:rsidRDefault="00B36782" w:rsidP="00B36782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玩家选择阵营后进行重连</w:t>
      </w:r>
      <w:r w:rsidR="00B63966">
        <w:rPr>
          <w:rFonts w:hint="eastAsia"/>
        </w:rPr>
        <w:t>，</w:t>
      </w:r>
      <w:r w:rsidR="00225E5B">
        <w:rPr>
          <w:rFonts w:hint="eastAsia"/>
        </w:rPr>
        <w:t>保存之前的阵营选</w:t>
      </w:r>
      <w:r>
        <w:rPr>
          <w:rFonts w:hint="eastAsia"/>
        </w:rPr>
        <w:t>择</w:t>
      </w:r>
      <w:r w:rsidR="009F7F14">
        <w:rPr>
          <w:rFonts w:hint="eastAsia"/>
        </w:rPr>
        <w:t>开始游戏</w:t>
      </w:r>
    </w:p>
    <w:p w:rsidR="000801E2" w:rsidRDefault="000801E2" w:rsidP="000801E2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进行重</w:t>
      </w:r>
      <w:proofErr w:type="gramStart"/>
      <w:r>
        <w:rPr>
          <w:rFonts w:hint="eastAsia"/>
        </w:rPr>
        <w:t>连操作</w:t>
      </w:r>
      <w:proofErr w:type="gramEnd"/>
      <w:r>
        <w:rPr>
          <w:rFonts w:hint="eastAsia"/>
        </w:rPr>
        <w:t>时，客户端</w:t>
      </w:r>
      <w:proofErr w:type="gramStart"/>
      <w:r>
        <w:rPr>
          <w:rFonts w:hint="eastAsia"/>
        </w:rPr>
        <w:t>弹出弹窗提醒</w:t>
      </w:r>
      <w:proofErr w:type="gramEnd"/>
      <w:r>
        <w:rPr>
          <w:rFonts w:hint="eastAsia"/>
        </w:rPr>
        <w:t>玩家当前的阵容选择</w:t>
      </w:r>
    </w:p>
    <w:p w:rsidR="003918CD" w:rsidRDefault="003918CD" w:rsidP="003918CD">
      <w:pPr>
        <w:ind w:left="840"/>
      </w:pPr>
      <w:r>
        <w:object w:dxaOrig="8940" w:dyaOrig="5145">
          <v:shape id="_x0000_i1026" type="#_x0000_t75" style="width:366pt;height:210.75pt" o:ole="">
            <v:imagedata r:id="rId11" o:title=""/>
          </v:shape>
          <o:OLEObject Type="Embed" ProgID="Visio.Drawing.15" ShapeID="_x0000_i1026" DrawAspect="Content" ObjectID="_1632082896" r:id="rId12"/>
        </w:object>
      </w:r>
    </w:p>
    <w:p w:rsidR="00122CD2" w:rsidRDefault="00122CD2" w:rsidP="00122CD2">
      <w:pPr>
        <w:pStyle w:val="a6"/>
        <w:numPr>
          <w:ilvl w:val="2"/>
          <w:numId w:val="35"/>
        </w:numPr>
        <w:ind w:firstLineChars="0"/>
      </w:pPr>
      <w:proofErr w:type="gramStart"/>
      <w:r>
        <w:rPr>
          <w:rFonts w:hint="eastAsia"/>
        </w:rPr>
        <w:t>弹窗显示</w:t>
      </w:r>
      <w:proofErr w:type="gramEnd"/>
      <w:r>
        <w:rPr>
          <w:rFonts w:hint="eastAsia"/>
        </w:rPr>
        <w:t>1秒后，再使用1秒渐隐关闭</w:t>
      </w:r>
      <w:r w:rsidR="004F0E53">
        <w:rPr>
          <w:rFonts w:hint="eastAsia"/>
        </w:rPr>
        <w:t>（</w:t>
      </w:r>
      <w:proofErr w:type="gramStart"/>
      <w:r w:rsidR="004F0E53">
        <w:rPr>
          <w:rFonts w:hint="eastAsia"/>
        </w:rPr>
        <w:t>弹窗总</w:t>
      </w:r>
      <w:proofErr w:type="gramEnd"/>
      <w:r w:rsidR="004F0E53">
        <w:rPr>
          <w:rFonts w:hint="eastAsia"/>
        </w:rPr>
        <w:t>生命周期2秒）</w:t>
      </w:r>
    </w:p>
    <w:p w:rsidR="00122CD2" w:rsidRDefault="00122CD2" w:rsidP="00122CD2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玩家也可以点击屏幕任意位置关闭</w:t>
      </w:r>
      <w:r w:rsidR="007B6432">
        <w:rPr>
          <w:rFonts w:hint="eastAsia"/>
        </w:rPr>
        <w:t>弹窗</w:t>
      </w:r>
    </w:p>
    <w:p w:rsidR="00B2002D" w:rsidRDefault="00CE7CE6" w:rsidP="004B1310">
      <w:pPr>
        <w:pStyle w:val="3"/>
      </w:pPr>
      <w:bookmarkStart w:id="17" w:name="_Toc21470146"/>
      <w:r>
        <w:rPr>
          <w:rFonts w:hint="eastAsia"/>
        </w:rPr>
        <w:t>阵营标签</w:t>
      </w:r>
      <w:bookmarkEnd w:id="17"/>
    </w:p>
    <w:p w:rsidR="00B2002D" w:rsidRDefault="00D1188C" w:rsidP="00B2002D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阵营标签常驻显示</w:t>
      </w:r>
    </w:p>
    <w:p w:rsidR="00D1188C" w:rsidRDefault="00D1188C" w:rsidP="00D1188C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阵营icon：唯一标识表示阵营名词，例如策划阵营为“策”</w:t>
      </w:r>
    </w:p>
    <w:p w:rsidR="00D1188C" w:rsidRDefault="00D1188C" w:rsidP="00D1188C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阵营效果：文本描述阵营的效果</w:t>
      </w:r>
    </w:p>
    <w:p w:rsidR="00363EA1" w:rsidRDefault="00363EA1" w:rsidP="00363EA1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阵营标签状态</w:t>
      </w:r>
    </w:p>
    <w:p w:rsidR="00363EA1" w:rsidRDefault="00363EA1" w:rsidP="00363EA1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未锁定状态</w:t>
      </w:r>
    </w:p>
    <w:p w:rsidR="00363EA1" w:rsidRDefault="00363EA1" w:rsidP="00363EA1">
      <w:pPr>
        <w:ind w:left="840"/>
      </w:pPr>
      <w:r>
        <w:object w:dxaOrig="1815" w:dyaOrig="4141">
          <v:shape id="_x0000_i1027" type="#_x0000_t75" style="width:62.25pt;height:141.75pt" o:ole="">
            <v:imagedata r:id="rId13" o:title=""/>
          </v:shape>
          <o:OLEObject Type="Embed" ProgID="Visio.Drawing.15" ShapeID="_x0000_i1027" DrawAspect="Content" ObjectID="_1632082897" r:id="rId14"/>
        </w:object>
      </w:r>
    </w:p>
    <w:p w:rsidR="00363EA1" w:rsidRDefault="00363EA1" w:rsidP="00363EA1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未被人选择的阵营</w:t>
      </w:r>
    </w:p>
    <w:p w:rsidR="005B1D50" w:rsidRDefault="005B1D50" w:rsidP="00363EA1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点击之后切换</w:t>
      </w:r>
      <w:proofErr w:type="gramStart"/>
      <w:r>
        <w:rPr>
          <w:rFonts w:hint="eastAsia"/>
        </w:rPr>
        <w:t>为框选状态</w:t>
      </w:r>
      <w:proofErr w:type="gramEnd"/>
    </w:p>
    <w:p w:rsidR="00363EA1" w:rsidRDefault="00213CC2" w:rsidP="00363EA1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别人</w:t>
      </w:r>
      <w:r w:rsidR="00363EA1">
        <w:rPr>
          <w:rFonts w:hint="eastAsia"/>
        </w:rPr>
        <w:t>锁定状态</w:t>
      </w:r>
    </w:p>
    <w:p w:rsidR="00363EA1" w:rsidRDefault="00363EA1" w:rsidP="00363EA1">
      <w:pPr>
        <w:ind w:left="840"/>
      </w:pPr>
      <w:r>
        <w:rPr>
          <w:noProof/>
        </w:rPr>
        <w:drawing>
          <wp:inline distT="0" distB="0" distL="0" distR="0" wp14:anchorId="65B6F3BE" wp14:editId="36B1BB22">
            <wp:extent cx="676275" cy="151884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87460" cy="1543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3EA1" w:rsidRDefault="005B1D50" w:rsidP="00363EA1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被其他玩家选择的阵营</w:t>
      </w:r>
    </w:p>
    <w:p w:rsidR="005B1D50" w:rsidRDefault="005B1D50" w:rsidP="00363EA1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标签置灰显示</w:t>
      </w:r>
    </w:p>
    <w:p w:rsidR="005B1D50" w:rsidRDefault="005B1D50" w:rsidP="00363EA1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标签底部显示选择人的玩家昵称</w:t>
      </w:r>
    </w:p>
    <w:p w:rsidR="005B1D50" w:rsidRDefault="005B1D50" w:rsidP="005B1D50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点击之后切换</w:t>
      </w:r>
      <w:proofErr w:type="gramStart"/>
      <w:r>
        <w:rPr>
          <w:rFonts w:hint="eastAsia"/>
        </w:rPr>
        <w:t>为框选状态</w:t>
      </w:r>
      <w:proofErr w:type="gramEnd"/>
    </w:p>
    <w:p w:rsidR="005B1D50" w:rsidRDefault="005B1D50" w:rsidP="005B1D50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自己锁定状态</w:t>
      </w:r>
    </w:p>
    <w:p w:rsidR="00363EA1" w:rsidRDefault="00EB1B7C" w:rsidP="005B1D50">
      <w:pPr>
        <w:ind w:firstLine="420"/>
      </w:pPr>
      <w:r>
        <w:object w:dxaOrig="3076" w:dyaOrig="4351">
          <v:shape id="_x0000_i1028" type="#_x0000_t75" style="width:91.5pt;height:132.75pt" o:ole="">
            <v:imagedata r:id="rId16" o:title=""/>
          </v:shape>
          <o:OLEObject Type="Embed" ProgID="Visio.Drawing.15" ShapeID="_x0000_i1028" DrawAspect="Content" ObjectID="_1632082898" r:id="rId17"/>
        </w:object>
      </w:r>
    </w:p>
    <w:p w:rsidR="005B1D50" w:rsidRDefault="005B1D50" w:rsidP="005B1D50">
      <w:pPr>
        <w:pStyle w:val="a6"/>
        <w:numPr>
          <w:ilvl w:val="2"/>
          <w:numId w:val="35"/>
        </w:numPr>
        <w:ind w:firstLineChars="0"/>
      </w:pPr>
      <w:r>
        <w:t>自己选择的阵营</w:t>
      </w:r>
    </w:p>
    <w:p w:rsidR="005B1D50" w:rsidRDefault="005B1D50" w:rsidP="005B1D50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标签绿色显示</w:t>
      </w:r>
    </w:p>
    <w:p w:rsidR="005B1D50" w:rsidRDefault="005B1D50" w:rsidP="005B1D50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标签底部显示自己的昵称</w:t>
      </w:r>
    </w:p>
    <w:p w:rsidR="00EB1B7C" w:rsidRDefault="00EB1B7C" w:rsidP="00EB1B7C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点击之后切换</w:t>
      </w:r>
      <w:proofErr w:type="gramStart"/>
      <w:r>
        <w:rPr>
          <w:rFonts w:hint="eastAsia"/>
        </w:rPr>
        <w:t>为框选状态</w:t>
      </w:r>
      <w:proofErr w:type="gramEnd"/>
    </w:p>
    <w:p w:rsidR="00213CC2" w:rsidRDefault="00213CC2" w:rsidP="00213CC2">
      <w:pPr>
        <w:pStyle w:val="a6"/>
        <w:numPr>
          <w:ilvl w:val="1"/>
          <w:numId w:val="35"/>
        </w:numPr>
        <w:ind w:firstLineChars="0"/>
      </w:pPr>
      <w:proofErr w:type="gramStart"/>
      <w:r>
        <w:rPr>
          <w:rFonts w:hint="eastAsia"/>
        </w:rPr>
        <w:t>框选状态</w:t>
      </w:r>
      <w:proofErr w:type="gramEnd"/>
    </w:p>
    <w:p w:rsidR="00213CC2" w:rsidRDefault="00213CC2" w:rsidP="00213CC2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点击任意标签，标签</w:t>
      </w:r>
      <w:proofErr w:type="gramStart"/>
      <w:r>
        <w:rPr>
          <w:rFonts w:hint="eastAsia"/>
        </w:rPr>
        <w:t>显示框选状态</w:t>
      </w:r>
      <w:proofErr w:type="gramEnd"/>
      <w:r>
        <w:rPr>
          <w:rFonts w:hint="eastAsia"/>
        </w:rPr>
        <w:t>：表示当前框选中的阵营标签</w:t>
      </w:r>
    </w:p>
    <w:p w:rsidR="00213CC2" w:rsidRDefault="00213CC2" w:rsidP="00213CC2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进入界面时，默认没有</w:t>
      </w:r>
      <w:proofErr w:type="gramStart"/>
      <w:r>
        <w:rPr>
          <w:rFonts w:hint="eastAsia"/>
        </w:rPr>
        <w:t>框选状态</w:t>
      </w:r>
      <w:proofErr w:type="gramEnd"/>
      <w:r>
        <w:rPr>
          <w:rFonts w:hint="eastAsia"/>
        </w:rPr>
        <w:t>的标签</w:t>
      </w:r>
    </w:p>
    <w:p w:rsidR="00213CC2" w:rsidRDefault="00213CC2" w:rsidP="00213CC2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同时只能存在一个</w:t>
      </w:r>
      <w:proofErr w:type="gramStart"/>
      <w:r>
        <w:rPr>
          <w:rFonts w:hint="eastAsia"/>
        </w:rPr>
        <w:t>框选状态</w:t>
      </w:r>
      <w:proofErr w:type="gramEnd"/>
      <w:r>
        <w:rPr>
          <w:rFonts w:hint="eastAsia"/>
        </w:rPr>
        <w:t>标签</w:t>
      </w:r>
      <w:r w:rsidR="00C144E9">
        <w:rPr>
          <w:rFonts w:hint="eastAsia"/>
        </w:rPr>
        <w:t>，显示为标签周围显示光圈</w:t>
      </w:r>
    </w:p>
    <w:p w:rsidR="00213CC2" w:rsidRDefault="00213CC2" w:rsidP="00213CC2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未锁定状态，</w:t>
      </w:r>
      <w:r w:rsidR="00515CD3">
        <w:rPr>
          <w:rFonts w:hint="eastAsia"/>
        </w:rPr>
        <w:t>别人锁定状态和自己锁定状态都可以</w:t>
      </w:r>
      <w:proofErr w:type="gramStart"/>
      <w:r w:rsidR="00515CD3">
        <w:rPr>
          <w:rFonts w:hint="eastAsia"/>
        </w:rPr>
        <w:t>进入框选状态</w:t>
      </w:r>
      <w:proofErr w:type="gramEnd"/>
    </w:p>
    <w:p w:rsidR="00515CD3" w:rsidRDefault="00B567AE" w:rsidP="002E2FF6">
      <w:pPr>
        <w:ind w:left="420" w:firstLine="420"/>
      </w:pPr>
      <w:r>
        <w:object w:dxaOrig="2100" w:dyaOrig="4425">
          <v:shape id="_x0000_i1029" type="#_x0000_t75" style="width:69.75pt;height:146.25pt" o:ole="">
            <v:imagedata r:id="rId18" o:title=""/>
          </v:shape>
          <o:OLEObject Type="Embed" ProgID="Visio.Drawing.15" ShapeID="_x0000_i1029" DrawAspect="Content" ObjectID="_1632082899" r:id="rId19"/>
        </w:object>
      </w:r>
      <w:r>
        <w:object w:dxaOrig="1966" w:dyaOrig="4035">
          <v:shape id="_x0000_i1030" type="#_x0000_t75" style="width:71.25pt;height:146.25pt" o:ole="">
            <v:imagedata r:id="rId20" o:title=""/>
          </v:shape>
          <o:OLEObject Type="Embed" ProgID="Visio.Drawing.15" ShapeID="_x0000_i1030" DrawAspect="Content" ObjectID="_1632082900" r:id="rId21"/>
        </w:object>
      </w:r>
      <w:r>
        <w:object w:dxaOrig="2326" w:dyaOrig="4665">
          <v:shape id="_x0000_i1031" type="#_x0000_t75" style="width:1in;height:144.75pt" o:ole="">
            <v:imagedata r:id="rId22" o:title=""/>
          </v:shape>
          <o:OLEObject Type="Embed" ProgID="Visio.Drawing.15" ShapeID="_x0000_i1031" DrawAspect="Content" ObjectID="_1632082901" r:id="rId23"/>
        </w:object>
      </w:r>
    </w:p>
    <w:p w:rsidR="00F8163E" w:rsidRDefault="00D0671B" w:rsidP="004B1310">
      <w:pPr>
        <w:pStyle w:val="3"/>
      </w:pPr>
      <w:bookmarkStart w:id="18" w:name="_Toc21470147"/>
      <w:r>
        <w:rPr>
          <w:rFonts w:hint="eastAsia"/>
        </w:rPr>
        <w:t>确定按钮</w:t>
      </w:r>
      <w:bookmarkEnd w:id="18"/>
    </w:p>
    <w:p w:rsidR="00F8163E" w:rsidRDefault="00F8163E" w:rsidP="00F8163E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界面效果</w:t>
      </w:r>
      <w:r w:rsidR="007C73C9">
        <w:rPr>
          <w:rFonts w:hint="eastAsia"/>
        </w:rPr>
        <w:t>（</w:t>
      </w:r>
      <w:r w:rsidR="00E11288">
        <w:rPr>
          <w:rFonts w:hint="eastAsia"/>
        </w:rPr>
        <w:t>主要是执行策划需要注意</w:t>
      </w:r>
      <w:r w:rsidR="007C73C9">
        <w:rPr>
          <w:rFonts w:hint="eastAsia"/>
        </w:rPr>
        <w:t>）</w:t>
      </w:r>
    </w:p>
    <w:p w:rsidR="00F8163E" w:rsidRDefault="00F17577" w:rsidP="00F8163E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界面组件</w:t>
      </w:r>
      <w:r w:rsidR="00F8163E">
        <w:rPr>
          <w:rFonts w:hint="eastAsia"/>
        </w:rPr>
        <w:t>支持动画播放</w:t>
      </w:r>
    </w:p>
    <w:p w:rsidR="00F8163E" w:rsidRPr="00F8163E" w:rsidRDefault="00F8163E" w:rsidP="00F8163E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界面支持配置BGM</w:t>
      </w:r>
    </w:p>
    <w:p w:rsidR="00BF7045" w:rsidRPr="00552BE5" w:rsidRDefault="00FD328B" w:rsidP="00441445">
      <w:pPr>
        <w:pStyle w:val="a6"/>
        <w:ind w:firstLineChars="0"/>
      </w:pPr>
      <w:r w:rsidRPr="00552BE5">
        <w:rPr>
          <w:rFonts w:hint="eastAsia"/>
        </w:rPr>
        <w:br w:type="page"/>
      </w:r>
    </w:p>
    <w:p w:rsidR="007B5004" w:rsidRPr="00552BE5" w:rsidRDefault="00FD328B" w:rsidP="00441445">
      <w:pPr>
        <w:pStyle w:val="a6"/>
        <w:ind w:firstLineChars="0"/>
      </w:pPr>
      <w:r w:rsidRPr="00552BE5">
        <w:rPr>
          <w:rFonts w:hint="eastAsia"/>
        </w:rPr>
        <w:br w:type="page"/>
      </w:r>
    </w:p>
    <w:sectPr w:rsidR="007B5004" w:rsidRPr="00552BE5" w:rsidSect="00CF3E81">
      <w:headerReference w:type="default" r:id="rId24"/>
      <w:footerReference w:type="defaul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084C" w:rsidRDefault="00AC084C" w:rsidP="002D7014">
      <w:r>
        <w:separator/>
      </w:r>
    </w:p>
  </w:endnote>
  <w:endnote w:type="continuationSeparator" w:id="0">
    <w:p w:rsidR="00AC084C" w:rsidRDefault="00AC084C" w:rsidP="002D70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38BF" w:rsidRPr="000638BF" w:rsidRDefault="000638BF" w:rsidP="000638BF">
    <w:pPr>
      <w:pStyle w:val="a4"/>
      <w:jc w:val="right"/>
    </w:pPr>
    <w:r w:rsidRPr="000638BF">
      <w:rPr>
        <w:lang w:val="zh-CN"/>
      </w:rPr>
      <w:t xml:space="preserve"> </w:t>
    </w:r>
    <w:r w:rsidR="00CF2B77" w:rsidRPr="000638BF">
      <w:rPr>
        <w:b/>
      </w:rPr>
      <w:fldChar w:fldCharType="begin"/>
    </w:r>
    <w:r w:rsidRPr="000638BF">
      <w:rPr>
        <w:b/>
      </w:rPr>
      <w:instrText>PAGE</w:instrText>
    </w:r>
    <w:r w:rsidR="00CF2B77" w:rsidRPr="000638BF">
      <w:rPr>
        <w:b/>
      </w:rPr>
      <w:fldChar w:fldCharType="separate"/>
    </w:r>
    <w:r w:rsidR="004B1310">
      <w:rPr>
        <w:b/>
        <w:noProof/>
      </w:rPr>
      <w:t>9</w:t>
    </w:r>
    <w:r w:rsidR="00CF2B77" w:rsidRPr="000638BF">
      <w:rPr>
        <w:b/>
      </w:rPr>
      <w:fldChar w:fldCharType="end"/>
    </w:r>
    <w:r w:rsidRPr="000638BF">
      <w:rPr>
        <w:lang w:val="zh-CN"/>
      </w:rPr>
      <w:t xml:space="preserve"> / </w:t>
    </w:r>
    <w:r w:rsidR="00CF2B77" w:rsidRPr="000638BF">
      <w:rPr>
        <w:b/>
      </w:rPr>
      <w:fldChar w:fldCharType="begin"/>
    </w:r>
    <w:r w:rsidRPr="000638BF">
      <w:rPr>
        <w:b/>
      </w:rPr>
      <w:instrText>NUMPAGES</w:instrText>
    </w:r>
    <w:r w:rsidR="00CF2B77" w:rsidRPr="000638BF">
      <w:rPr>
        <w:b/>
      </w:rPr>
      <w:fldChar w:fldCharType="separate"/>
    </w:r>
    <w:r w:rsidR="004B1310">
      <w:rPr>
        <w:b/>
        <w:noProof/>
      </w:rPr>
      <w:t>9</w:t>
    </w:r>
    <w:r w:rsidR="00CF2B77" w:rsidRPr="000638BF">
      <w:rPr>
        <w:b/>
      </w:rPr>
      <w:fldChar w:fldCharType="end"/>
    </w:r>
  </w:p>
  <w:p w:rsidR="000638BF" w:rsidRDefault="000638BF" w:rsidP="00B27ED5">
    <w:pPr>
      <w:pStyle w:val="a4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084C" w:rsidRDefault="00AC084C" w:rsidP="002D7014">
      <w:r>
        <w:separator/>
      </w:r>
    </w:p>
  </w:footnote>
  <w:footnote w:type="continuationSeparator" w:id="0">
    <w:p w:rsidR="00AC084C" w:rsidRDefault="00AC084C" w:rsidP="002D70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112B" w:rsidRPr="000638BF" w:rsidRDefault="00DA5899" w:rsidP="000638BF">
    <w:pPr>
      <w:pStyle w:val="a3"/>
      <w:jc w:val="left"/>
      <w:rPr>
        <w:b/>
        <w:color w:val="E36C0A"/>
      </w:rPr>
    </w:pPr>
    <w:r>
      <w:rPr>
        <w:rFonts w:hint="eastAsia"/>
        <w:b/>
        <w:color w:val="E36C0A"/>
      </w:rPr>
      <w:t>超牛逼的</w:t>
    </w:r>
    <w:r w:rsidR="000638BF" w:rsidRPr="000638BF">
      <w:rPr>
        <w:rFonts w:hint="eastAsia"/>
        <w:b/>
        <w:color w:val="E36C0A"/>
      </w:rPr>
      <w:t>策划部</w:t>
    </w:r>
    <w:r w:rsidR="008B7448">
      <w:rPr>
        <w:rFonts w:hint="eastAsia"/>
        <w:b/>
        <w:color w:val="E36C0A"/>
      </w:rPr>
      <w:tab/>
    </w:r>
    <w:r w:rsidR="008B7448">
      <w:rPr>
        <w:b/>
        <w:color w:val="E36C0A"/>
      </w:rPr>
      <w:tab/>
    </w:r>
    <w:r w:rsidR="008B7448">
      <w:rPr>
        <w:rFonts w:hint="eastAsia"/>
        <w:b/>
        <w:color w:val="E36C0A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E46FB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2605388"/>
    <w:multiLevelType w:val="multilevel"/>
    <w:tmpl w:val="C7464AB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04433410"/>
    <w:multiLevelType w:val="hybridMultilevel"/>
    <w:tmpl w:val="FE1E74D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0AFC24C7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0F40F55"/>
    <w:multiLevelType w:val="hybridMultilevel"/>
    <w:tmpl w:val="7AA0D96C"/>
    <w:lvl w:ilvl="0" w:tplc="AD5AEE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7B94B49"/>
    <w:multiLevelType w:val="multilevel"/>
    <w:tmpl w:val="C7464AB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1C452EFE"/>
    <w:multiLevelType w:val="hybridMultilevel"/>
    <w:tmpl w:val="200CF398"/>
    <w:lvl w:ilvl="0" w:tplc="287458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3C15C62"/>
    <w:multiLevelType w:val="multilevel"/>
    <w:tmpl w:val="D806D74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>
    <w:nsid w:val="2B4415C3"/>
    <w:multiLevelType w:val="hybridMultilevel"/>
    <w:tmpl w:val="13DC2E8E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9">
    <w:nsid w:val="36E05D95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9E77FCD"/>
    <w:multiLevelType w:val="hybridMultilevel"/>
    <w:tmpl w:val="C2F6ECE6"/>
    <w:lvl w:ilvl="0" w:tplc="2A9ACB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47A382B"/>
    <w:multiLevelType w:val="hybridMultilevel"/>
    <w:tmpl w:val="7F4AA05C"/>
    <w:lvl w:ilvl="0" w:tplc="E87463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67D7436"/>
    <w:multiLevelType w:val="hybridMultilevel"/>
    <w:tmpl w:val="1C6E0ED6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3">
    <w:nsid w:val="48AC2838"/>
    <w:multiLevelType w:val="hybridMultilevel"/>
    <w:tmpl w:val="200CF398"/>
    <w:lvl w:ilvl="0" w:tplc="287458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DC122E9"/>
    <w:multiLevelType w:val="hybridMultilevel"/>
    <w:tmpl w:val="1396E7F2"/>
    <w:lvl w:ilvl="0" w:tplc="B5DC4F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353528B"/>
    <w:multiLevelType w:val="hybridMultilevel"/>
    <w:tmpl w:val="7D3C0B46"/>
    <w:lvl w:ilvl="0" w:tplc="71DC70E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>
    <w:nsid w:val="54AE5811"/>
    <w:multiLevelType w:val="hybridMultilevel"/>
    <w:tmpl w:val="7D3C0B46"/>
    <w:lvl w:ilvl="0" w:tplc="71DC70E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596E0A7D"/>
    <w:multiLevelType w:val="hybridMultilevel"/>
    <w:tmpl w:val="6938073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5A036B0B"/>
    <w:multiLevelType w:val="hybridMultilevel"/>
    <w:tmpl w:val="EEA6F28A"/>
    <w:lvl w:ilvl="0" w:tplc="48B6D946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9">
    <w:nsid w:val="5DA436AB"/>
    <w:multiLevelType w:val="hybridMultilevel"/>
    <w:tmpl w:val="6DB07FA0"/>
    <w:lvl w:ilvl="0" w:tplc="D30625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DBD7162"/>
    <w:multiLevelType w:val="hybridMultilevel"/>
    <w:tmpl w:val="41EC6470"/>
    <w:lvl w:ilvl="0" w:tplc="E74AAAA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C3B64A1"/>
    <w:multiLevelType w:val="hybridMultilevel"/>
    <w:tmpl w:val="D00E5254"/>
    <w:lvl w:ilvl="0" w:tplc="80D040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32B12C4"/>
    <w:multiLevelType w:val="multilevel"/>
    <w:tmpl w:val="8B7C75AA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3">
    <w:nsid w:val="75713751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7A8C13CB"/>
    <w:multiLevelType w:val="hybridMultilevel"/>
    <w:tmpl w:val="26C483F8"/>
    <w:lvl w:ilvl="0" w:tplc="2E76B07C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4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9"/>
  </w:num>
  <w:num w:numId="4">
    <w:abstractNumId w:val="21"/>
  </w:num>
  <w:num w:numId="5">
    <w:abstractNumId w:val="13"/>
  </w:num>
  <w:num w:numId="6">
    <w:abstractNumId w:val="20"/>
  </w:num>
  <w:num w:numId="7">
    <w:abstractNumId w:val="9"/>
  </w:num>
  <w:num w:numId="8">
    <w:abstractNumId w:val="16"/>
  </w:num>
  <w:num w:numId="9">
    <w:abstractNumId w:val="11"/>
  </w:num>
  <w:num w:numId="10">
    <w:abstractNumId w:val="18"/>
  </w:num>
  <w:num w:numId="11">
    <w:abstractNumId w:val="24"/>
  </w:num>
  <w:num w:numId="12">
    <w:abstractNumId w:val="10"/>
  </w:num>
  <w:num w:numId="13">
    <w:abstractNumId w:val="14"/>
  </w:num>
  <w:num w:numId="14">
    <w:abstractNumId w:val="6"/>
  </w:num>
  <w:num w:numId="15">
    <w:abstractNumId w:val="23"/>
  </w:num>
  <w:num w:numId="16">
    <w:abstractNumId w:val="7"/>
  </w:num>
  <w:num w:numId="17">
    <w:abstractNumId w:val="2"/>
  </w:num>
  <w:num w:numId="18">
    <w:abstractNumId w:val="1"/>
  </w:num>
  <w:num w:numId="19">
    <w:abstractNumId w:val="5"/>
  </w:num>
  <w:num w:numId="20">
    <w:abstractNumId w:val="22"/>
  </w:num>
  <w:num w:numId="21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3"/>
  </w:num>
  <w:num w:numId="24">
    <w:abstractNumId w:val="15"/>
  </w:num>
  <w:num w:numId="25">
    <w:abstractNumId w:val="7"/>
  </w:num>
  <w:num w:numId="26">
    <w:abstractNumId w:val="7"/>
  </w:num>
  <w:num w:numId="27">
    <w:abstractNumId w:val="7"/>
  </w:num>
  <w:num w:numId="28">
    <w:abstractNumId w:val="7"/>
  </w:num>
  <w:num w:numId="29">
    <w:abstractNumId w:val="7"/>
  </w:num>
  <w:num w:numId="30">
    <w:abstractNumId w:val="7"/>
  </w:num>
  <w:num w:numId="31">
    <w:abstractNumId w:val="7"/>
  </w:num>
  <w:num w:numId="32">
    <w:abstractNumId w:val="7"/>
  </w:num>
  <w:num w:numId="33">
    <w:abstractNumId w:val="7"/>
  </w:num>
  <w:num w:numId="34">
    <w:abstractNumId w:val="7"/>
  </w:num>
  <w:num w:numId="35">
    <w:abstractNumId w:val="17"/>
  </w:num>
  <w:num w:numId="36">
    <w:abstractNumId w:val="12"/>
  </w:num>
  <w:num w:numId="3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D7014"/>
    <w:rsid w:val="0000443F"/>
    <w:rsid w:val="000215BE"/>
    <w:rsid w:val="00054BBE"/>
    <w:rsid w:val="000638BF"/>
    <w:rsid w:val="000801E2"/>
    <w:rsid w:val="000853C9"/>
    <w:rsid w:val="00086A01"/>
    <w:rsid w:val="000B096A"/>
    <w:rsid w:val="000E37D4"/>
    <w:rsid w:val="0010227D"/>
    <w:rsid w:val="001178E8"/>
    <w:rsid w:val="00122CD2"/>
    <w:rsid w:val="00126FD1"/>
    <w:rsid w:val="00136E38"/>
    <w:rsid w:val="00153A09"/>
    <w:rsid w:val="0016235B"/>
    <w:rsid w:val="00180338"/>
    <w:rsid w:val="00187230"/>
    <w:rsid w:val="001B40B1"/>
    <w:rsid w:val="00213CC2"/>
    <w:rsid w:val="00225E5B"/>
    <w:rsid w:val="00232BC4"/>
    <w:rsid w:val="00276080"/>
    <w:rsid w:val="002946F5"/>
    <w:rsid w:val="002B1D3F"/>
    <w:rsid w:val="002D7014"/>
    <w:rsid w:val="002E2FF6"/>
    <w:rsid w:val="00327342"/>
    <w:rsid w:val="00363EA1"/>
    <w:rsid w:val="00372173"/>
    <w:rsid w:val="00372876"/>
    <w:rsid w:val="003866AA"/>
    <w:rsid w:val="003918CD"/>
    <w:rsid w:val="003C12F8"/>
    <w:rsid w:val="003C50F7"/>
    <w:rsid w:val="003D1CB4"/>
    <w:rsid w:val="004278E7"/>
    <w:rsid w:val="00441445"/>
    <w:rsid w:val="00481A59"/>
    <w:rsid w:val="004A44F3"/>
    <w:rsid w:val="004B1310"/>
    <w:rsid w:val="004D39B8"/>
    <w:rsid w:val="004D7D17"/>
    <w:rsid w:val="004E235B"/>
    <w:rsid w:val="004F0E53"/>
    <w:rsid w:val="00515CD3"/>
    <w:rsid w:val="005244D3"/>
    <w:rsid w:val="00537279"/>
    <w:rsid w:val="00550847"/>
    <w:rsid w:val="00552BE5"/>
    <w:rsid w:val="0058052B"/>
    <w:rsid w:val="0059097B"/>
    <w:rsid w:val="005969B3"/>
    <w:rsid w:val="005B1D50"/>
    <w:rsid w:val="005B3255"/>
    <w:rsid w:val="005D610D"/>
    <w:rsid w:val="005E56AA"/>
    <w:rsid w:val="005F0DB6"/>
    <w:rsid w:val="0063234C"/>
    <w:rsid w:val="006650BB"/>
    <w:rsid w:val="00691A6A"/>
    <w:rsid w:val="006D50E8"/>
    <w:rsid w:val="006D70E4"/>
    <w:rsid w:val="00721C4D"/>
    <w:rsid w:val="00727737"/>
    <w:rsid w:val="007446AD"/>
    <w:rsid w:val="00750D60"/>
    <w:rsid w:val="00786176"/>
    <w:rsid w:val="007B5004"/>
    <w:rsid w:val="007B6432"/>
    <w:rsid w:val="007C73C9"/>
    <w:rsid w:val="007E1A85"/>
    <w:rsid w:val="007E24C2"/>
    <w:rsid w:val="00843D45"/>
    <w:rsid w:val="00851012"/>
    <w:rsid w:val="008B7448"/>
    <w:rsid w:val="008C113A"/>
    <w:rsid w:val="008C4526"/>
    <w:rsid w:val="009047B2"/>
    <w:rsid w:val="00917EA3"/>
    <w:rsid w:val="009249A6"/>
    <w:rsid w:val="00977CA2"/>
    <w:rsid w:val="00990783"/>
    <w:rsid w:val="009B6258"/>
    <w:rsid w:val="009C0FAB"/>
    <w:rsid w:val="009C1A45"/>
    <w:rsid w:val="009F7F14"/>
    <w:rsid w:val="00A1293B"/>
    <w:rsid w:val="00A2039E"/>
    <w:rsid w:val="00A71064"/>
    <w:rsid w:val="00AA7360"/>
    <w:rsid w:val="00AC084C"/>
    <w:rsid w:val="00AE506F"/>
    <w:rsid w:val="00AF0DDC"/>
    <w:rsid w:val="00B2002D"/>
    <w:rsid w:val="00B27ED5"/>
    <w:rsid w:val="00B36782"/>
    <w:rsid w:val="00B567AE"/>
    <w:rsid w:val="00B57751"/>
    <w:rsid w:val="00B63966"/>
    <w:rsid w:val="00B65788"/>
    <w:rsid w:val="00B70778"/>
    <w:rsid w:val="00B72E3C"/>
    <w:rsid w:val="00B85ED8"/>
    <w:rsid w:val="00BA0ECE"/>
    <w:rsid w:val="00BF7045"/>
    <w:rsid w:val="00C144E9"/>
    <w:rsid w:val="00C4587C"/>
    <w:rsid w:val="00C740A2"/>
    <w:rsid w:val="00C7458A"/>
    <w:rsid w:val="00C774FF"/>
    <w:rsid w:val="00CA70E0"/>
    <w:rsid w:val="00CC4516"/>
    <w:rsid w:val="00CD10E3"/>
    <w:rsid w:val="00CD269E"/>
    <w:rsid w:val="00CE34B0"/>
    <w:rsid w:val="00CE48C8"/>
    <w:rsid w:val="00CE7CE6"/>
    <w:rsid w:val="00CF2B77"/>
    <w:rsid w:val="00CF3E81"/>
    <w:rsid w:val="00CF5CDE"/>
    <w:rsid w:val="00D05F66"/>
    <w:rsid w:val="00D0671B"/>
    <w:rsid w:val="00D1188C"/>
    <w:rsid w:val="00D469F5"/>
    <w:rsid w:val="00D72D3C"/>
    <w:rsid w:val="00D74C52"/>
    <w:rsid w:val="00D9219E"/>
    <w:rsid w:val="00DA5899"/>
    <w:rsid w:val="00DE42EA"/>
    <w:rsid w:val="00DF73A1"/>
    <w:rsid w:val="00E07449"/>
    <w:rsid w:val="00E11288"/>
    <w:rsid w:val="00E1329D"/>
    <w:rsid w:val="00E2112B"/>
    <w:rsid w:val="00E40651"/>
    <w:rsid w:val="00E57541"/>
    <w:rsid w:val="00E75038"/>
    <w:rsid w:val="00EA4532"/>
    <w:rsid w:val="00EA4F7D"/>
    <w:rsid w:val="00EB1B7C"/>
    <w:rsid w:val="00EB2769"/>
    <w:rsid w:val="00ED72E2"/>
    <w:rsid w:val="00EF78DB"/>
    <w:rsid w:val="00F14CCE"/>
    <w:rsid w:val="00F17577"/>
    <w:rsid w:val="00F4667A"/>
    <w:rsid w:val="00F6564D"/>
    <w:rsid w:val="00F8163E"/>
    <w:rsid w:val="00F9698D"/>
    <w:rsid w:val="00FB2D4F"/>
    <w:rsid w:val="00FC31A7"/>
    <w:rsid w:val="00FD32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微软雅黑" w:eastAsia="微软雅黑" w:hAnsi="微软雅黑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69B3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5969B3"/>
    <w:pPr>
      <w:keepNext/>
      <w:keepLines/>
      <w:numPr>
        <w:numId w:val="3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2876"/>
    <w:pPr>
      <w:keepNext/>
      <w:keepLines/>
      <w:numPr>
        <w:ilvl w:val="1"/>
        <w:numId w:val="34"/>
      </w:numPr>
      <w:spacing w:before="260" w:after="260" w:line="416" w:lineRule="auto"/>
      <w:outlineLvl w:val="1"/>
    </w:pPr>
    <w:rPr>
      <w:b/>
      <w:bCs/>
      <w:sz w:val="36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2876"/>
    <w:pPr>
      <w:keepNext/>
      <w:keepLines/>
      <w:numPr>
        <w:ilvl w:val="2"/>
        <w:numId w:val="34"/>
      </w:numPr>
      <w:spacing w:before="260" w:after="260" w:line="416" w:lineRule="auto"/>
      <w:outlineLvl w:val="2"/>
    </w:pPr>
    <w:rPr>
      <w:b/>
      <w:bCs/>
      <w:kern w:val="0"/>
      <w:sz w:val="32"/>
      <w:szCs w:val="24"/>
    </w:rPr>
  </w:style>
  <w:style w:type="paragraph" w:styleId="4">
    <w:name w:val="heading 4"/>
    <w:basedOn w:val="a"/>
    <w:next w:val="a"/>
    <w:link w:val="4Char"/>
    <w:uiPriority w:val="9"/>
    <w:unhideWhenUsed/>
    <w:qFormat/>
    <w:rsid w:val="00372876"/>
    <w:pPr>
      <w:keepNext/>
      <w:keepLines/>
      <w:numPr>
        <w:ilvl w:val="3"/>
        <w:numId w:val="34"/>
      </w:numPr>
      <w:spacing w:before="280" w:after="290" w:line="376" w:lineRule="auto"/>
      <w:outlineLvl w:val="3"/>
    </w:pPr>
    <w:rPr>
      <w:rFonts w:ascii="Cambria" w:hAnsi="Cambria"/>
      <w:b/>
      <w:bCs/>
      <w:kern w:val="0"/>
      <w:sz w:val="30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72876"/>
    <w:pPr>
      <w:keepNext/>
      <w:keepLines/>
      <w:numPr>
        <w:ilvl w:val="4"/>
        <w:numId w:val="34"/>
      </w:numPr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72876"/>
    <w:pPr>
      <w:keepNext/>
      <w:keepLines/>
      <w:numPr>
        <w:ilvl w:val="5"/>
        <w:numId w:val="34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969B3"/>
    <w:pPr>
      <w:keepNext/>
      <w:keepLines/>
      <w:numPr>
        <w:ilvl w:val="6"/>
        <w:numId w:val="34"/>
      </w:numPr>
      <w:spacing w:before="240" w:after="64" w:line="320" w:lineRule="auto"/>
      <w:outlineLvl w:val="6"/>
    </w:pPr>
    <w:rPr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969B3"/>
    <w:pPr>
      <w:keepNext/>
      <w:keepLines/>
      <w:numPr>
        <w:ilvl w:val="7"/>
        <w:numId w:val="34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969B3"/>
    <w:pPr>
      <w:keepNext/>
      <w:keepLines/>
      <w:numPr>
        <w:ilvl w:val="8"/>
        <w:numId w:val="34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70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D701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70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D701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969B3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2D701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2D7014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5969B3"/>
    <w:pPr>
      <w:ind w:firstLineChars="200" w:firstLine="420"/>
    </w:pPr>
  </w:style>
  <w:style w:type="character" w:styleId="a7">
    <w:name w:val="annotation reference"/>
    <w:basedOn w:val="a0"/>
    <w:uiPriority w:val="99"/>
    <w:semiHidden/>
    <w:unhideWhenUsed/>
    <w:rsid w:val="0059097B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59097B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59097B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59097B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59097B"/>
    <w:rPr>
      <w:b/>
      <w:bCs/>
    </w:rPr>
  </w:style>
  <w:style w:type="paragraph" w:styleId="aa">
    <w:name w:val="Balloon Text"/>
    <w:basedOn w:val="a"/>
    <w:link w:val="Char4"/>
    <w:uiPriority w:val="99"/>
    <w:semiHidden/>
    <w:unhideWhenUsed/>
    <w:rsid w:val="0059097B"/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59097B"/>
    <w:rPr>
      <w:sz w:val="18"/>
      <w:szCs w:val="18"/>
    </w:rPr>
  </w:style>
  <w:style w:type="paragraph" w:styleId="ab">
    <w:name w:val="Subtitle"/>
    <w:basedOn w:val="a"/>
    <w:next w:val="a"/>
    <w:link w:val="Char5"/>
    <w:uiPriority w:val="11"/>
    <w:qFormat/>
    <w:rsid w:val="005969B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5">
    <w:name w:val="副标题 Char"/>
    <w:basedOn w:val="a0"/>
    <w:link w:val="ab"/>
    <w:uiPriority w:val="11"/>
    <w:rsid w:val="005969B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969B3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2112B"/>
  </w:style>
  <w:style w:type="paragraph" w:styleId="20">
    <w:name w:val="toc 2"/>
    <w:basedOn w:val="a"/>
    <w:next w:val="a"/>
    <w:autoRedefine/>
    <w:uiPriority w:val="39"/>
    <w:unhideWhenUsed/>
    <w:rsid w:val="00E2112B"/>
    <w:pPr>
      <w:ind w:leftChars="200" w:left="420"/>
    </w:pPr>
  </w:style>
  <w:style w:type="character" w:styleId="ac">
    <w:name w:val="Hyperlink"/>
    <w:basedOn w:val="a0"/>
    <w:uiPriority w:val="99"/>
    <w:unhideWhenUsed/>
    <w:rsid w:val="00E2112B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372876"/>
    <w:rPr>
      <w:b/>
      <w:bCs/>
      <w:kern w:val="2"/>
      <w:sz w:val="36"/>
      <w:szCs w:val="28"/>
    </w:rPr>
  </w:style>
  <w:style w:type="paragraph" w:styleId="ad">
    <w:name w:val="Title"/>
    <w:basedOn w:val="a"/>
    <w:next w:val="a"/>
    <w:link w:val="Char6"/>
    <w:uiPriority w:val="10"/>
    <w:qFormat/>
    <w:rsid w:val="005969B3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6">
    <w:name w:val="标题 Char"/>
    <w:basedOn w:val="a0"/>
    <w:link w:val="ad"/>
    <w:uiPriority w:val="10"/>
    <w:rsid w:val="005969B3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72876"/>
    <w:rPr>
      <w:b/>
      <w:bCs/>
      <w:sz w:val="32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1178E8"/>
    <w:pPr>
      <w:ind w:leftChars="400" w:left="840"/>
    </w:pPr>
  </w:style>
  <w:style w:type="table" w:styleId="ae">
    <w:name w:val="Table Grid"/>
    <w:basedOn w:val="a1"/>
    <w:rsid w:val="00917EA3"/>
    <w:pPr>
      <w:widowControl w:val="0"/>
      <w:jc w:val="both"/>
    </w:pPr>
    <w:rPr>
      <w:rFonts w:ascii="Times New Roman" w:eastAsia="宋体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372876"/>
    <w:rPr>
      <w:rFonts w:ascii="Cambria" w:hAnsi="Cambria"/>
      <w:b/>
      <w:bCs/>
      <w:sz w:val="30"/>
      <w:szCs w:val="28"/>
    </w:rPr>
  </w:style>
  <w:style w:type="character" w:customStyle="1" w:styleId="5Char">
    <w:name w:val="标题 5 Char"/>
    <w:basedOn w:val="a0"/>
    <w:link w:val="5"/>
    <w:uiPriority w:val="9"/>
    <w:rsid w:val="0037287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72876"/>
    <w:rPr>
      <w:rFonts w:ascii="Cambria" w:hAnsi="Cambria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5969B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5969B3"/>
    <w:rPr>
      <w:rFonts w:ascii="Cambria" w:hAnsi="Cambria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5969B3"/>
    <w:rPr>
      <w:rFonts w:ascii="Cambria" w:hAnsi="Cambria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83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8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oleObject" Target="embeddings/oleObject7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34451D-7B6A-40DB-BE7A-9A15120789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6</Pages>
  <Words>278</Words>
  <Characters>1588</Characters>
  <Application>Microsoft Office Word</Application>
  <DocSecurity>0</DocSecurity>
  <Lines>13</Lines>
  <Paragraphs>3</Paragraphs>
  <ScaleCrop>false</ScaleCrop>
  <Company>微软中国</Company>
  <LinksUpToDate>false</LinksUpToDate>
  <CharactersWithSpaces>1863</CharactersWithSpaces>
  <SharedDoc>false</SharedDoc>
  <HLinks>
    <vt:vector size="66" baseType="variant">
      <vt:variant>
        <vt:i4>117970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8058943</vt:lpwstr>
      </vt:variant>
      <vt:variant>
        <vt:i4>117970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8058942</vt:lpwstr>
      </vt:variant>
      <vt:variant>
        <vt:i4>117970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8058941</vt:lpwstr>
      </vt:variant>
      <vt:variant>
        <vt:i4>117970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8058940</vt:lpwstr>
      </vt:variant>
      <vt:variant>
        <vt:i4>13763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8058939</vt:lpwstr>
      </vt:variant>
      <vt:variant>
        <vt:i4>137631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8058938</vt:lpwstr>
      </vt:variant>
      <vt:variant>
        <vt:i4>137631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8058937</vt:lpwstr>
      </vt:variant>
      <vt:variant>
        <vt:i4>137631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8058936</vt:lpwstr>
      </vt:variant>
      <vt:variant>
        <vt:i4>137631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8058935</vt:lpwstr>
      </vt:variant>
      <vt:variant>
        <vt:i4>137631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8058934</vt:lpwstr>
      </vt:variant>
      <vt:variant>
        <vt:i4>137631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805893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ngineCell</dc:creator>
  <cp:lastModifiedBy>peas</cp:lastModifiedBy>
  <cp:revision>103</cp:revision>
  <dcterms:created xsi:type="dcterms:W3CDTF">2014-02-08T06:06:00Z</dcterms:created>
  <dcterms:modified xsi:type="dcterms:W3CDTF">2019-10-08T15:35:00Z</dcterms:modified>
</cp:coreProperties>
</file>